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77777777"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bookmarkStart w:id="0" w:name="_GoBack"/>
      <w:bookmarkEnd w:id="0"/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7777777" w:rsidR="0035239A" w:rsidRPr="00107757" w:rsidRDefault="00CC4E4E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AHMADI MUSLIM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7777777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3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B0F96E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7EFBF77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612E8707" w14:textId="77777777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50FEF966" w14:textId="77777777" w:rsidR="00D61B1F" w:rsidRPr="005752A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proofErr w:type="spellEnd"/>
    </w:p>
    <w:p w14:paraId="60B2A06F" w14:textId="77777777" w:rsidR="00D61B1F" w:rsidRPr="005752A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mbeli</w:t>
      </w:r>
      <w:proofErr w:type="spellEnd"/>
    </w:p>
    <w:p w14:paraId="3FC1AF1F" w14:textId="77777777" w:rsidR="00D61B1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</w:p>
    <w:p w14:paraId="04680837" w14:textId="77777777" w:rsidR="00D61B1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260FD231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7FF5BB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71F14F6C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5180D88C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57004581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40774D1D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01FE2E6A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0F4753B4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3E62E6E7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0 not null  </w:t>
      </w:r>
    </w:p>
    <w:p w14:paraId="7340F379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1DC954B5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4FC35F06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152136A9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username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6</w:t>
      </w:r>
    </w:p>
    <w:p w14:paraId="363A9DD4" w14:textId="77777777" w:rsidR="00D61B1F" w:rsidRPr="007C105A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passwo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</w:t>
      </w:r>
    </w:p>
    <w:p w14:paraId="01C59CD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151EC13F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57E838E6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0 not null  </w:t>
      </w:r>
    </w:p>
    <w:p w14:paraId="02DBA414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 </w:t>
      </w: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4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70E34B2D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5AC7FA40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4D861A9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C276643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E8AF853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te  not null  </w:t>
      </w:r>
    </w:p>
    <w:p w14:paraId="446555C7" w14:textId="77777777" w:rsidR="00D61B1F" w:rsidRPr="002529BA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</w:p>
    <w:p w14:paraId="7E989406" w14:textId="77777777" w:rsidR="00D61B1F" w:rsidRPr="005752AF" w:rsidRDefault="00D61B1F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a</w:t>
      </w:r>
      <w:proofErr w:type="spellEnd"/>
    </w:p>
    <w:p w14:paraId="7F426F55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li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32B60106" w14:textId="77777777" w:rsidR="00D61B1F" w:rsidRPr="00B76932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rupak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ntar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erart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tiap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oleh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njual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papu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ingi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ijual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0B520173" w14:textId="77777777" w:rsidR="00D61B1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Kardinalit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ntar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dalah</w:t>
      </w:r>
      <w:proofErr w:type="spellEnd"/>
      <w:r w:rsidRPr="00B76932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F278BE">
        <w:rPr>
          <w:rFonts w:ascii="Times New Roman" w:hAnsi="Times New Roman"/>
          <w:b/>
          <w:i/>
          <w:color w:val="000000" w:themeColor="text1"/>
          <w:sz w:val="24"/>
          <w:szCs w:val="24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 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karen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orang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mbel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membel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anyak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tau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anyak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dibel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oleh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orang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mbel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640E4A14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Jua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133CCF0A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rupak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ntar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erart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tiap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oleh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njual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papu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ingi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ijual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1EDF6A15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Kardinalit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ntar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hAnsi="Times New Roman"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 </w:t>
      </w:r>
      <w:r w:rsidRPr="00F278BE">
        <w:rPr>
          <w:rFonts w:ascii="Times New Roman" w:hAnsi="Times New Roman"/>
          <w:b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 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karen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orang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njual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anyak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tau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anyak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ijual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oleh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orang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7BF56AFC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kap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11165111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rupak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ntar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berart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melakuk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rekap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interaksi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terjad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2030B50C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Kardinalit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rela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ntar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F278BE">
        <w:rPr>
          <w:rFonts w:ascii="Times New Roman" w:hAnsi="Times New Roman"/>
          <w:b/>
          <w:i/>
          <w:iCs/>
          <w:color w:val="000000" w:themeColor="text1"/>
          <w:sz w:val="24"/>
          <w:szCs w:val="24"/>
          <w:bdr w:val="none" w:sz="0" w:space="0" w:color="auto" w:frame="1"/>
        </w:rPr>
        <w:t>one to one</w:t>
      </w:r>
      <w:r>
        <w:rPr>
          <w:rFonts w:ascii="Times New Roman" w:hAnsi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 xml:space="preserve">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 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karena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seorang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hAnsi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merekap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satu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079E45DC" w14:textId="77777777" w:rsidR="00D61B1F" w:rsidRPr="00F45D0A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5675B521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77777777" w:rsidR="00D61B1F" w:rsidRDefault="00D61B1F" w:rsidP="00D61B1F">
      <w:pPr>
        <w:shd w:val="clear" w:color="auto" w:fill="FFFFFF"/>
        <w:textAlignment w:val="baseline"/>
      </w:pPr>
    </w:p>
    <w:p w14:paraId="7542F721" w14:textId="77777777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13201" w:dyaOrig="12151" w14:anchorId="5D64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495.55pt" o:ole="">
            <v:imagedata r:id="rId6" o:title=""/>
          </v:shape>
          <o:OLEObject Type="Embed" ProgID="Visio.Drawing.15" ShapeID="_x0000_i1025" DrawAspect="Content" ObjectID="_1791618443" r:id="rId7"/>
        </w:object>
      </w: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7777777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42497AC3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022AE" wp14:editId="467F5C2E">
                <wp:simplePos x="0" y="0"/>
                <wp:positionH relativeFrom="column">
                  <wp:posOffset>1721584</wp:posOffset>
                </wp:positionH>
                <wp:positionV relativeFrom="paragraph">
                  <wp:posOffset>4168808</wp:posOffset>
                </wp:positionV>
                <wp:extent cx="225631" cy="237507"/>
                <wp:effectExtent l="0" t="0" r="22225" b="10160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5F00A9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 w:rsidRPr="007D6855"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5B4022AE" id="_x0000_t202" coordsize="21600,21600" o:spt="202" path="m,l,21600r21600,l21600,xe">
                <v:stroke joinstyle="miter"/>
                <v:path gradientshapeok="t" o:connecttype="rect"/>
              </v:shapetype>
              <v:shape id="Text Box 30" o:spid="_x0000_s1026" type="#_x0000_t202" style="position:absolute;left:0;text-align:left;margin-left:135.55pt;margin-top:328.25pt;width:17.75pt;height:18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" fillcolor="white [3212]" strokecolor="white [3212]" strokeweight=".5pt">
                <v:textbox>
                  <w:txbxContent>
                    <w:p w14:paraId="745F00A9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 w:rsidRPr="007D6855"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002AED" wp14:editId="647B943F">
                <wp:simplePos x="0" y="0"/>
                <wp:positionH relativeFrom="page">
                  <wp:posOffset>2370232</wp:posOffset>
                </wp:positionH>
                <wp:positionV relativeFrom="paragraph">
                  <wp:posOffset>5327765</wp:posOffset>
                </wp:positionV>
                <wp:extent cx="225631" cy="237507"/>
                <wp:effectExtent l="0" t="0" r="22225" b="1016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A950AC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F002AED" id="Text Box 18" o:spid="_x0000_s1027" type="#_x0000_t202" style="position:absolute;left:0;text-align:left;margin-left:186.65pt;margin-top:419.5pt;width:17.75pt;height:18.7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" fillcolor="white [3212]" strokecolor="white [3212]" strokeweight=".5pt">
                <v:textbox>
                  <w:txbxContent>
                    <w:p w14:paraId="7BA950AC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F32008" wp14:editId="5120C95E">
                <wp:simplePos x="0" y="0"/>
                <wp:positionH relativeFrom="page">
                  <wp:posOffset>3639218</wp:posOffset>
                </wp:positionH>
                <wp:positionV relativeFrom="paragraph">
                  <wp:posOffset>5897624</wp:posOffset>
                </wp:positionV>
                <wp:extent cx="225631" cy="237507"/>
                <wp:effectExtent l="0" t="0" r="22225" b="1016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88CB4D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3F32008" id="Text Box 16" o:spid="_x0000_s1028" type="#_x0000_t202" style="position:absolute;left:0;text-align:left;margin-left:286.55pt;margin-top:464.4pt;width:17.75pt;height:18.7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" fillcolor="white [3212]" strokecolor="white [3212]" strokeweight=".5pt">
                <v:textbox>
                  <w:txbxContent>
                    <w:p w14:paraId="2988CB4D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D9FBBA" wp14:editId="529B13F1">
                <wp:simplePos x="0" y="0"/>
                <wp:positionH relativeFrom="page">
                  <wp:posOffset>4514396</wp:posOffset>
                </wp:positionH>
                <wp:positionV relativeFrom="paragraph">
                  <wp:posOffset>4930057</wp:posOffset>
                </wp:positionV>
                <wp:extent cx="225631" cy="237507"/>
                <wp:effectExtent l="0" t="0" r="22225" b="1016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EC0357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1D9FBBA" id="Text Box 13" o:spid="_x0000_s1029" type="#_x0000_t202" style="position:absolute;left:0;text-align:left;margin-left:355.45pt;margin-top:388.2pt;width:17.75pt;height:18.7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" fillcolor="white [3212]" strokecolor="white [3212]" strokeweight=".5pt">
                <v:textbox>
                  <w:txbxContent>
                    <w:p w14:paraId="7FEC0357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258EAAE" wp14:editId="482FDECA">
                <wp:simplePos x="0" y="0"/>
                <wp:positionH relativeFrom="column">
                  <wp:posOffset>1739743</wp:posOffset>
                </wp:positionH>
                <wp:positionV relativeFrom="paragraph">
                  <wp:posOffset>3067603</wp:posOffset>
                </wp:positionV>
                <wp:extent cx="225631" cy="237507"/>
                <wp:effectExtent l="0" t="0" r="22225" b="1016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490D8E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 w:rsidRPr="007D6855"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258EAAE" id="Text Box 14" o:spid="_x0000_s1030" type="#_x0000_t202" style="position:absolute;left:0;text-align:left;margin-left:137pt;margin-top:241.55pt;width:17.75pt;height:18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" fillcolor="white [3212]" strokecolor="white [3212]" strokeweight=".5pt">
                <v:textbox>
                  <w:txbxContent>
                    <w:p w14:paraId="1C490D8E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 w:rsidRPr="007D6855"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82D375" wp14:editId="08F714D0">
                <wp:simplePos x="0" y="0"/>
                <wp:positionH relativeFrom="page">
                  <wp:posOffset>2381028</wp:posOffset>
                </wp:positionH>
                <wp:positionV relativeFrom="paragraph">
                  <wp:posOffset>1956971</wp:posOffset>
                </wp:positionV>
                <wp:extent cx="225631" cy="237507"/>
                <wp:effectExtent l="0" t="0" r="22225" b="1016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99B842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F82D375" id="Text Box 17" o:spid="_x0000_s1031" type="#_x0000_t202" style="position:absolute;left:0;text-align:left;margin-left:187.5pt;margin-top:154.1pt;width:17.75pt;height:18.7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" fillcolor="white [3212]" strokecolor="white [3212]" strokeweight=".5pt">
                <v:textbox>
                  <w:txbxContent>
                    <w:p w14:paraId="3999B842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object w:dxaOrig="11475" w:dyaOrig="12465" w14:anchorId="67CF0C0D">
          <v:shape id="_x0000_i1026" type="#_x0000_t75" style="width:496.75pt;height:539.1pt" o:ole="">
            <v:imagedata r:id="rId8" o:title=""/>
          </v:shape>
          <o:OLEObject Type="Embed" ProgID="Visio.Drawing.15" ShapeID="_x0000_i1026" DrawAspect="Content" ObjectID="_1791618444" r:id="rId9"/>
        </w:object>
      </w: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0E54661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19F52E20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object w:dxaOrig="11311" w:dyaOrig="17880" w14:anchorId="0D0E3048">
          <v:shape id="_x0000_i1027" type="#_x0000_t75" style="width:450.75pt;height:710.9pt" o:ole="">
            <v:imagedata r:id="rId10" o:title=""/>
          </v:shape>
          <o:OLEObject Type="Embed" ProgID="Visio.Drawing.15" ShapeID="_x0000_i1027" DrawAspect="Content" ObjectID="_1791618445" r:id="rId11"/>
        </w:object>
      </w: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elangga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736802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173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C6F0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CD45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AAAE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B3A9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337B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DACF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22BA313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4C52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C5B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_pe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D4DA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480A4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E479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E30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7A4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45B264E8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DEEA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8DFD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desa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0C7A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8052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A2E1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7E7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93D5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C63840C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5E44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298D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kec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F047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A38B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DCFB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7860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00C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73C80F4B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D8B3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2821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hp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48BC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37981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941B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C2E3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576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5CFFA58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67D5068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Pr="00F92A6B">
        <w:rPr>
          <w:rFonts w:ascii="Courier New" w:hAnsi="Courier New" w:cs="Courier New"/>
          <w:color w:val="FF0000"/>
          <w:sz w:val="20"/>
          <w:szCs w:val="20"/>
        </w:rPr>
        <w:t xml:space="preserve">pelanggan 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20827A01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id_pelanggan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auto_increment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488F3222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_pelanggan varchar (30) not null,</w:t>
      </w:r>
    </w:p>
    <w:p w14:paraId="38831DEA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desa_pelanggan varchar (50),</w:t>
      </w:r>
    </w:p>
    <w:p w14:paraId="191F7280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kec_pelanggan varchar (30),</w:t>
      </w:r>
    </w:p>
    <w:p w14:paraId="66785FD4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hp_pelanggan varchar (14),</w:t>
      </w:r>
    </w:p>
    <w:p w14:paraId="33014539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id_pelanggan)</w:t>
      </w:r>
    </w:p>
    <w:p w14:paraId="52C9633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2EF0D38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etugas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DFED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6714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44F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5F2D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331B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6DF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4260B2D3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73CD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61B0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71531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496C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F69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8909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12BC6EDC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E6DC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63F2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1055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7D75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C151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2FFC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52E53078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424B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161E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5206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8C83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5B3A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B01E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18614B2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B1D5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desa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26B9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5CAB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F4A2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D0C1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6B31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D003A8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DE4AC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A86D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kec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365E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8540A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CBB4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A779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27B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3393C559" w14:textId="77777777" w:rsidTr="0073680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12D38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0ACA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hp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DB2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06A3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7855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4224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3709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78D3A1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6B57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D1AD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jabat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B2D7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C81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D7A0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0555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68D7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6FFA3881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DE75D34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petugas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1FEF6C8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_petugas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3F2372A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4DF32572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03F07503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6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3AC5AB76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desa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5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4C4FB09F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kec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2837AD0A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hp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4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7AF613F9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jabata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5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4D693244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primary key (</w:t>
      </w:r>
      <w:r>
        <w:rPr>
          <w:rFonts w:ascii="Courier New" w:hAnsi="Courier New" w:cs="Courier New"/>
          <w:sz w:val="20"/>
          <w:szCs w:val="20"/>
        </w:rPr>
        <w:t>id_petugas</w:t>
      </w:r>
      <w:r w:rsidRPr="007B24F3">
        <w:rPr>
          <w:rFonts w:ascii="Courier New" w:hAnsi="Courier New" w:cs="Courier New"/>
          <w:sz w:val="20"/>
          <w:szCs w:val="20"/>
        </w:rPr>
        <w:t>)</w:t>
      </w:r>
    </w:p>
    <w:p w14:paraId="57BA2974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layana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F044D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2C89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5C23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layan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77EE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717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973E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ACC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2C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1DE4DF7B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DAEC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76EB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_layan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E91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D2E7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BF2A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8DAB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92F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96F37F7" w14:textId="77777777" w:rsidTr="0073680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2BC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5C2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A659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84EFC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B009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1D7E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3898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BBC9B99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layana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5DAA06D6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id_layanan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5ED519CE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nama_layanan varchar </w:t>
      </w:r>
      <w:r>
        <w:rPr>
          <w:rFonts w:ascii="Courier New" w:hAnsi="Courier New" w:cs="Courier New"/>
          <w:sz w:val="20"/>
          <w:szCs w:val="20"/>
        </w:rPr>
        <w:t>(</w:t>
      </w:r>
      <w:r w:rsidRPr="00FC15F7">
        <w:rPr>
          <w:rFonts w:ascii="Courier New" w:hAnsi="Courier New" w:cs="Courier New"/>
          <w:sz w:val="20"/>
          <w:szCs w:val="20"/>
        </w:rPr>
        <w:t>5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04BDA6A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lastRenderedPageBreak/>
        <w:t>harga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6906E18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9EEB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7215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7F2F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16D3C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887FC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1C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765141E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3C95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EBB1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BF73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8942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7C64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F4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C749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1DE878A9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B4471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D7BF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A8A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EF93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B099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CE86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CE1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5619F412" w14:textId="77777777" w:rsidTr="0073680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AD0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FEA3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A1A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2A42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0266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D82F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6709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02FF257" w14:textId="77777777" w:rsidR="00D61B1F" w:rsidRPr="0064339B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A70BD43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id_transaks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auto_increment,</w:t>
      </w:r>
    </w:p>
    <w:p w14:paraId="72197C04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petugas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56B7ACFF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pelangga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5F74A31A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tanggal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date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18A20EF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rimary key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_transaksi</w:t>
      </w:r>
      <w:r w:rsidRPr="0064339B">
        <w:rPr>
          <w:rFonts w:ascii="Courier New" w:hAnsi="Courier New" w:cs="Courier New"/>
          <w:sz w:val="20"/>
          <w:szCs w:val="20"/>
        </w:rPr>
        <w:t>),</w:t>
      </w:r>
    </w:p>
    <w:p w14:paraId="1C23D5A5" w14:textId="77777777" w:rsidR="00D61B1F" w:rsidRPr="00865A4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id_petugas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_petugas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petugas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_petugas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25C7E73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id_pelanggan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_pelangga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</w:rPr>
        <w:t>pelangga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_pelanggan)</w:t>
      </w:r>
    </w:p>
    <w:p w14:paraId="00FE25BE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4D07D" w14:textId="77777777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F0BB2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_detil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0A605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DFF7C" w14:textId="77777777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F00A7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8E0E3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80C41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auto increment</w:t>
            </w:r>
          </w:p>
        </w:tc>
      </w:tr>
      <w:tr w:rsidR="00D61B1F" w:rsidRPr="0068385D" w14:paraId="63373A6D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2BF2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C1BA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E93E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C55CA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F68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68D1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E72C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05271937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94F8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C9F0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layan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E614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5E8E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4F48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4EC1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2893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EF2A2E0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F0DCD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13B8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4890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977C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4198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37E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11C9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58AC02A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F32EF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1C0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sub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792B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C3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7AB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DA7C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4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AD9E488" w14:textId="77777777" w:rsidR="00D61B1F" w:rsidRPr="0064339B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detil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74210DE5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detil</w:t>
      </w:r>
      <w:r w:rsidRPr="00FC15F7">
        <w:rPr>
          <w:rFonts w:ascii="Courier New" w:hAnsi="Courier New" w:cs="Courier New"/>
          <w:sz w:val="20"/>
          <w:szCs w:val="20"/>
        </w:rPr>
        <w:t xml:space="preserve">transaks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31EF7E3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id_transaks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4618964F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layana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84B1C2E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jumlah</w:t>
      </w:r>
      <w:r w:rsidRPr="00FC15F7">
        <w:rPr>
          <w:rFonts w:ascii="Courier New" w:hAnsi="Courier New" w:cs="Courier New"/>
          <w:sz w:val="20"/>
          <w:szCs w:val="20"/>
        </w:rPr>
        <w:t xml:space="preserve"> int </w:t>
      </w:r>
      <w:r>
        <w:rPr>
          <w:rFonts w:ascii="Courier New" w:hAnsi="Courier New" w:cs="Courier New"/>
          <w:sz w:val="20"/>
          <w:szCs w:val="20"/>
        </w:rPr>
        <w:t xml:space="preserve">(20) 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484F57E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ubtotal int(20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 w:rsidRPr="0064339B">
        <w:rPr>
          <w:rFonts w:ascii="Courier New" w:hAnsi="Courier New" w:cs="Courier New"/>
          <w:sz w:val="20"/>
          <w:szCs w:val="20"/>
        </w:rPr>
        <w:t>,</w:t>
      </w:r>
    </w:p>
    <w:p w14:paraId="6BCAA203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id_transaksi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_transaks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_transaksi),</w:t>
      </w:r>
    </w:p>
    <w:p w14:paraId="57B6329E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id_layanan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_layana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</w:rPr>
        <w:t>layana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_layanan)</w:t>
      </w:r>
    </w:p>
    <w:p w14:paraId="03C0B60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embuat Basisdata</w:t>
      </w:r>
    </w:p>
    <w:p w14:paraId="46DBC5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83426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09E612DB" wp14:editId="5A6E243D">
            <wp:extent cx="6048375" cy="2019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83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Membuat </w:t>
      </w:r>
      <w:r w:rsidRPr="00454F9A">
        <w:rPr>
          <w:rFonts w:ascii="Times New Roman" w:hAnsi="Times New Roman" w:cs="Times New Roman"/>
          <w:b/>
        </w:rPr>
        <w:t xml:space="preserve">Tabel </w:t>
      </w:r>
    </w:p>
    <w:p w14:paraId="0E3C3C3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E711957" wp14:editId="63E60EFF">
            <wp:extent cx="3981450" cy="1143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7B0AD5A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0BDA382A" wp14:editId="4DA94979">
            <wp:simplePos x="629728" y="5106838"/>
            <wp:positionH relativeFrom="column">
              <wp:align>left</wp:align>
            </wp:positionH>
            <wp:positionV relativeFrom="paragraph">
              <wp:align>top</wp:align>
            </wp:positionV>
            <wp:extent cx="3829050" cy="12573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</w:rPr>
        <w:br w:type="textWrapping" w:clear="all"/>
      </w:r>
    </w:p>
    <w:p w14:paraId="69B3484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27472DB" wp14:editId="78673BD5">
            <wp:extent cx="4800600" cy="790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79E5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9B20FF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B6F5962" wp14:editId="69C4D9F1">
            <wp:extent cx="6840855" cy="11868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118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BAF48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3FE9EE7C" wp14:editId="0C6ECF29">
            <wp:extent cx="6840855" cy="9810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01F3F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5F5B6F4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120E0FA5" wp14:editId="407AE5D0">
            <wp:extent cx="5794727" cy="6452559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95915" cy="6453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45CF313B" wp14:editId="38A08804">
            <wp:extent cx="6029864" cy="3823190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3830" cy="382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2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1"/>
  </w:num>
  <w:num w:numId="12">
    <w:abstractNumId w:val="3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3E76"/>
    <w:rsid w:val="00005791"/>
    <w:rsid w:val="00015A95"/>
    <w:rsid w:val="0002775F"/>
    <w:rsid w:val="00030F7E"/>
    <w:rsid w:val="0003165C"/>
    <w:rsid w:val="00035605"/>
    <w:rsid w:val="00037AB8"/>
    <w:rsid w:val="000538F8"/>
    <w:rsid w:val="0005498D"/>
    <w:rsid w:val="000649F1"/>
    <w:rsid w:val="0006559B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43BAC"/>
    <w:rsid w:val="00145301"/>
    <w:rsid w:val="00161164"/>
    <w:rsid w:val="00191A71"/>
    <w:rsid w:val="001A046F"/>
    <w:rsid w:val="00200CEE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0CC4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552"/>
    <w:rsid w:val="00C027C4"/>
    <w:rsid w:val="00C141AB"/>
    <w:rsid w:val="00C5529F"/>
    <w:rsid w:val="00C559F6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61B1F"/>
    <w:rsid w:val="00DB17B7"/>
    <w:rsid w:val="00DC156D"/>
    <w:rsid w:val="00DD54B8"/>
    <w:rsid w:val="00DF365B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7.pn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1992</Words>
  <Characters>11359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2</cp:revision>
  <cp:lastPrinted>2022-09-08T03:21:00Z</cp:lastPrinted>
  <dcterms:created xsi:type="dcterms:W3CDTF">2024-10-28T04:01:00Z</dcterms:created>
  <dcterms:modified xsi:type="dcterms:W3CDTF">2024-10-28T04:01:00Z</dcterms:modified>
</cp:coreProperties>
</file>